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2423ED" w14:textId="77777777" w:rsidR="000066A2" w:rsidRPr="000066A2" w:rsidRDefault="00045954" w:rsidP="002F717D">
      <w:pPr>
        <w:tabs>
          <w:tab w:val="left" w:pos="975"/>
        </w:tabs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es-EC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B1F2ADF" wp14:editId="75BCA9EA">
                <wp:simplePos x="0" y="0"/>
                <wp:positionH relativeFrom="column">
                  <wp:posOffset>5143500</wp:posOffset>
                </wp:positionH>
                <wp:positionV relativeFrom="paragraph">
                  <wp:posOffset>19050</wp:posOffset>
                </wp:positionV>
                <wp:extent cx="209550" cy="133350"/>
                <wp:effectExtent l="0" t="0" r="19050" b="19050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" cy="1333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EF10561" id="Rectángulo 4" o:spid="_x0000_s1026" style="position:absolute;margin-left:405pt;margin-top:1.5pt;width:16.5pt;height:10.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" fillcolor="white [3201]" strokecolor="black [3200]" strokeweight="1pt"/>
            </w:pict>
          </mc:Fallback>
        </mc:AlternateContent>
      </w:r>
      <w:r>
        <w:rPr>
          <w:b/>
          <w:noProof/>
          <w:sz w:val="24"/>
          <w:szCs w:val="24"/>
          <w:lang w:eastAsia="es-EC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1CF6E6A" wp14:editId="6DCBD4D0">
                <wp:simplePos x="0" y="0"/>
                <wp:positionH relativeFrom="column">
                  <wp:posOffset>3133725</wp:posOffset>
                </wp:positionH>
                <wp:positionV relativeFrom="paragraph">
                  <wp:posOffset>12700</wp:posOffset>
                </wp:positionV>
                <wp:extent cx="209550" cy="133350"/>
                <wp:effectExtent l="0" t="0" r="19050" b="19050"/>
                <wp:wrapNone/>
                <wp:docPr id="2" name="Rectá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" cy="1333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43475D" id="Rectángulo 2" o:spid="_x0000_s1026" style="position:absolute;margin-left:246.75pt;margin-top:1pt;width:16.5pt;height:1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" fillcolor="white [3201]" strokecolor="black [3200]" strokeweight="1pt"/>
            </w:pict>
          </mc:Fallback>
        </mc:AlternateContent>
      </w:r>
      <w:r w:rsidR="002974EF">
        <w:rPr>
          <w:b/>
          <w:sz w:val="24"/>
          <w:szCs w:val="24"/>
        </w:rPr>
        <w:t>ELEMENTO A</w:t>
      </w:r>
      <w:r w:rsidR="000066A2" w:rsidRPr="000066A2">
        <w:rPr>
          <w:b/>
          <w:sz w:val="24"/>
          <w:szCs w:val="24"/>
        </w:rPr>
        <w:t xml:space="preserve"> REVISIÓN: </w:t>
      </w:r>
      <w:r>
        <w:rPr>
          <w:b/>
          <w:sz w:val="24"/>
          <w:szCs w:val="24"/>
        </w:rPr>
        <w:t xml:space="preserve">     </w:t>
      </w:r>
      <w:r w:rsidRPr="00045954">
        <w:rPr>
          <w:sz w:val="24"/>
          <w:szCs w:val="24"/>
        </w:rPr>
        <w:t xml:space="preserve">Duchas de seguridad  </w:t>
      </w:r>
      <w:r>
        <w:rPr>
          <w:sz w:val="24"/>
          <w:szCs w:val="24"/>
        </w:rPr>
        <w:t xml:space="preserve">                  </w:t>
      </w:r>
      <w:r w:rsidR="002974EF">
        <w:rPr>
          <w:sz w:val="24"/>
          <w:szCs w:val="24"/>
        </w:rPr>
        <w:t xml:space="preserve">  </w:t>
      </w:r>
      <w:r>
        <w:rPr>
          <w:sz w:val="24"/>
          <w:szCs w:val="24"/>
        </w:rPr>
        <w:t xml:space="preserve">   </w:t>
      </w:r>
      <w:r w:rsidRPr="00045954">
        <w:rPr>
          <w:sz w:val="24"/>
          <w:szCs w:val="24"/>
        </w:rPr>
        <w:t>Fuentes de lavaojos</w:t>
      </w:r>
    </w:p>
    <w:p w14:paraId="3D82EAFA" w14:textId="77777777" w:rsidR="000066A2" w:rsidRPr="000066A2" w:rsidRDefault="000066A2" w:rsidP="002F717D">
      <w:pPr>
        <w:tabs>
          <w:tab w:val="left" w:pos="975"/>
        </w:tabs>
        <w:rPr>
          <w:sz w:val="24"/>
          <w:szCs w:val="24"/>
        </w:rPr>
      </w:pPr>
      <w:r w:rsidRPr="000066A2">
        <w:rPr>
          <w:b/>
          <w:sz w:val="24"/>
          <w:szCs w:val="24"/>
        </w:rPr>
        <w:t>LABORATORIO:</w:t>
      </w:r>
      <w:r w:rsidR="00045954">
        <w:rPr>
          <w:b/>
          <w:sz w:val="24"/>
          <w:szCs w:val="24"/>
        </w:rPr>
        <w:tab/>
      </w:r>
      <w:r w:rsidR="00045954">
        <w:rPr>
          <w:b/>
          <w:sz w:val="24"/>
          <w:szCs w:val="24"/>
        </w:rPr>
        <w:tab/>
      </w:r>
      <w:r w:rsidR="00045954">
        <w:rPr>
          <w:b/>
          <w:sz w:val="24"/>
          <w:szCs w:val="24"/>
        </w:rPr>
        <w:tab/>
      </w:r>
      <w:r w:rsidR="00045954">
        <w:rPr>
          <w:b/>
          <w:sz w:val="24"/>
          <w:szCs w:val="24"/>
        </w:rPr>
        <w:tab/>
      </w:r>
      <w:r w:rsidR="00045954">
        <w:rPr>
          <w:b/>
          <w:sz w:val="24"/>
          <w:szCs w:val="24"/>
        </w:rPr>
        <w:tab/>
      </w:r>
      <w:r w:rsidR="00045954">
        <w:rPr>
          <w:b/>
          <w:sz w:val="24"/>
          <w:szCs w:val="24"/>
        </w:rPr>
        <w:tab/>
        <w:t xml:space="preserve">         </w:t>
      </w:r>
      <w:r w:rsidRPr="000066A2">
        <w:rPr>
          <w:b/>
          <w:sz w:val="24"/>
          <w:szCs w:val="24"/>
        </w:rPr>
        <w:t>AÑO:</w:t>
      </w:r>
    </w:p>
    <w:p w14:paraId="627D5548" w14:textId="77777777" w:rsidR="00BB72D0" w:rsidRPr="000066A2" w:rsidRDefault="00BB72D0" w:rsidP="00BB72D0">
      <w:pPr>
        <w:rPr>
          <w:sz w:val="24"/>
          <w:szCs w:val="24"/>
        </w:rPr>
      </w:pPr>
    </w:p>
    <w:tbl>
      <w:tblPr>
        <w:tblStyle w:val="Tablaconcuadrcula"/>
        <w:tblW w:w="10542" w:type="dxa"/>
        <w:tblLook w:val="04A0" w:firstRow="1" w:lastRow="0" w:firstColumn="1" w:lastColumn="0" w:noHBand="0" w:noVBand="1"/>
      </w:tblPr>
      <w:tblGrid>
        <w:gridCol w:w="2635"/>
        <w:gridCol w:w="2635"/>
        <w:gridCol w:w="2636"/>
        <w:gridCol w:w="2636"/>
      </w:tblGrid>
      <w:tr w:rsidR="00BB72D0" w:rsidRPr="000066A2" w14:paraId="11EEBD31" w14:textId="77777777" w:rsidTr="00740495">
        <w:trPr>
          <w:trHeight w:val="326"/>
        </w:trPr>
        <w:tc>
          <w:tcPr>
            <w:tcW w:w="2635" w:type="dxa"/>
          </w:tcPr>
          <w:p w14:paraId="7D3D8A89" w14:textId="77777777" w:rsidR="00BB72D0" w:rsidRPr="000066A2" w:rsidRDefault="00BB72D0" w:rsidP="002974EF">
            <w:pPr>
              <w:jc w:val="center"/>
              <w:rPr>
                <w:sz w:val="24"/>
                <w:szCs w:val="24"/>
              </w:rPr>
            </w:pPr>
            <w:r w:rsidRPr="000066A2">
              <w:rPr>
                <w:sz w:val="24"/>
                <w:szCs w:val="24"/>
              </w:rPr>
              <w:t>FECHA</w:t>
            </w:r>
          </w:p>
        </w:tc>
        <w:tc>
          <w:tcPr>
            <w:tcW w:w="2635" w:type="dxa"/>
          </w:tcPr>
          <w:p w14:paraId="3CF8B2BD" w14:textId="77777777" w:rsidR="00BB72D0" w:rsidRPr="000066A2" w:rsidRDefault="00BB72D0" w:rsidP="00045954">
            <w:pPr>
              <w:jc w:val="center"/>
              <w:rPr>
                <w:sz w:val="24"/>
                <w:szCs w:val="24"/>
              </w:rPr>
            </w:pPr>
            <w:r w:rsidRPr="000066A2">
              <w:rPr>
                <w:sz w:val="24"/>
                <w:szCs w:val="24"/>
              </w:rPr>
              <w:t>RESPONSABLE</w:t>
            </w:r>
          </w:p>
        </w:tc>
        <w:tc>
          <w:tcPr>
            <w:tcW w:w="2636" w:type="dxa"/>
          </w:tcPr>
          <w:p w14:paraId="2BEDD800" w14:textId="77777777" w:rsidR="00BB72D0" w:rsidRPr="000066A2" w:rsidRDefault="00BB72D0" w:rsidP="00045954">
            <w:pPr>
              <w:jc w:val="center"/>
              <w:rPr>
                <w:sz w:val="24"/>
                <w:szCs w:val="24"/>
              </w:rPr>
            </w:pPr>
            <w:r w:rsidRPr="000066A2">
              <w:rPr>
                <w:sz w:val="24"/>
                <w:szCs w:val="24"/>
              </w:rPr>
              <w:t>FIRMA</w:t>
            </w:r>
          </w:p>
        </w:tc>
        <w:tc>
          <w:tcPr>
            <w:tcW w:w="2636" w:type="dxa"/>
          </w:tcPr>
          <w:p w14:paraId="5E843B95" w14:textId="77777777" w:rsidR="00BB72D0" w:rsidRPr="000066A2" w:rsidRDefault="00BB72D0" w:rsidP="00045954">
            <w:pPr>
              <w:jc w:val="center"/>
              <w:rPr>
                <w:sz w:val="24"/>
                <w:szCs w:val="24"/>
              </w:rPr>
            </w:pPr>
            <w:r w:rsidRPr="000066A2">
              <w:rPr>
                <w:sz w:val="24"/>
                <w:szCs w:val="24"/>
              </w:rPr>
              <w:t>OBSERVACIÓN</w:t>
            </w:r>
          </w:p>
        </w:tc>
      </w:tr>
      <w:tr w:rsidR="00BB72D0" w:rsidRPr="000066A2" w14:paraId="76DDC85D" w14:textId="77777777" w:rsidTr="0007595A">
        <w:trPr>
          <w:trHeight w:val="550"/>
        </w:trPr>
        <w:tc>
          <w:tcPr>
            <w:tcW w:w="2635" w:type="dxa"/>
          </w:tcPr>
          <w:p w14:paraId="0EDCB029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435EC094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250EC3A3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4273FDD6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</w:tr>
      <w:tr w:rsidR="00BB72D0" w:rsidRPr="000066A2" w14:paraId="0D4CE567" w14:textId="77777777" w:rsidTr="0007595A">
        <w:trPr>
          <w:trHeight w:val="582"/>
        </w:trPr>
        <w:tc>
          <w:tcPr>
            <w:tcW w:w="2635" w:type="dxa"/>
          </w:tcPr>
          <w:p w14:paraId="355C9EE2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3D480AC2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0FD19955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76F41815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</w:tr>
      <w:tr w:rsidR="00BB72D0" w:rsidRPr="000066A2" w14:paraId="0C8C24C0" w14:textId="77777777" w:rsidTr="0007595A">
        <w:trPr>
          <w:trHeight w:val="550"/>
        </w:trPr>
        <w:tc>
          <w:tcPr>
            <w:tcW w:w="2635" w:type="dxa"/>
          </w:tcPr>
          <w:p w14:paraId="5A0958FD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33A7C112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45A69D3D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23EB14DD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</w:tr>
      <w:tr w:rsidR="00BB72D0" w:rsidRPr="000066A2" w14:paraId="26BBFDB6" w14:textId="77777777" w:rsidTr="0007595A">
        <w:trPr>
          <w:trHeight w:val="582"/>
        </w:trPr>
        <w:tc>
          <w:tcPr>
            <w:tcW w:w="2635" w:type="dxa"/>
          </w:tcPr>
          <w:p w14:paraId="776A91A5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4E62541D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2D41A90A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4AFEA991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</w:tr>
      <w:tr w:rsidR="00740495" w:rsidRPr="000066A2" w14:paraId="36B586F9" w14:textId="77777777" w:rsidTr="0007595A">
        <w:trPr>
          <w:trHeight w:val="582"/>
        </w:trPr>
        <w:tc>
          <w:tcPr>
            <w:tcW w:w="2635" w:type="dxa"/>
          </w:tcPr>
          <w:p w14:paraId="15010763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63851364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0345C68A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26DE3C21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</w:tr>
      <w:tr w:rsidR="00740495" w:rsidRPr="000066A2" w14:paraId="2459167F" w14:textId="77777777" w:rsidTr="0007595A">
        <w:trPr>
          <w:trHeight w:val="582"/>
        </w:trPr>
        <w:tc>
          <w:tcPr>
            <w:tcW w:w="2635" w:type="dxa"/>
          </w:tcPr>
          <w:p w14:paraId="6D07C5C9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5E3BAD39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327151A1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405552DF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</w:tr>
      <w:tr w:rsidR="00740495" w:rsidRPr="000066A2" w14:paraId="35A17548" w14:textId="77777777" w:rsidTr="0007595A">
        <w:trPr>
          <w:trHeight w:val="582"/>
        </w:trPr>
        <w:tc>
          <w:tcPr>
            <w:tcW w:w="2635" w:type="dxa"/>
          </w:tcPr>
          <w:p w14:paraId="08C0C5AE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666C58E2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659ACA8A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7E58F44F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</w:tr>
      <w:tr w:rsidR="00740495" w:rsidRPr="000066A2" w14:paraId="1428C6E1" w14:textId="77777777" w:rsidTr="0007595A">
        <w:trPr>
          <w:trHeight w:val="582"/>
        </w:trPr>
        <w:tc>
          <w:tcPr>
            <w:tcW w:w="2635" w:type="dxa"/>
          </w:tcPr>
          <w:p w14:paraId="0E1D2B4B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10129173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33629AE8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68DD7D9C" w14:textId="77777777" w:rsidR="00740495" w:rsidRPr="000066A2" w:rsidRDefault="00740495" w:rsidP="00BB72D0">
            <w:pPr>
              <w:rPr>
                <w:sz w:val="24"/>
                <w:szCs w:val="24"/>
              </w:rPr>
            </w:pPr>
          </w:p>
        </w:tc>
      </w:tr>
      <w:tr w:rsidR="00BB72D0" w:rsidRPr="000066A2" w14:paraId="2FEB4F04" w14:textId="77777777" w:rsidTr="0007595A">
        <w:trPr>
          <w:trHeight w:val="550"/>
        </w:trPr>
        <w:tc>
          <w:tcPr>
            <w:tcW w:w="2635" w:type="dxa"/>
          </w:tcPr>
          <w:p w14:paraId="7B626D37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0A04E220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7863A4F0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21BB77B0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</w:tr>
      <w:tr w:rsidR="00BB72D0" w:rsidRPr="000066A2" w14:paraId="6F4DE647" w14:textId="77777777" w:rsidTr="0007595A">
        <w:trPr>
          <w:trHeight w:val="582"/>
        </w:trPr>
        <w:tc>
          <w:tcPr>
            <w:tcW w:w="2635" w:type="dxa"/>
          </w:tcPr>
          <w:p w14:paraId="71430924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33C2AF3A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4EC9155E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13459410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</w:tr>
      <w:tr w:rsidR="00BB72D0" w:rsidRPr="000066A2" w14:paraId="3FCDE76F" w14:textId="77777777" w:rsidTr="0007595A">
        <w:trPr>
          <w:trHeight w:val="550"/>
        </w:trPr>
        <w:tc>
          <w:tcPr>
            <w:tcW w:w="2635" w:type="dxa"/>
          </w:tcPr>
          <w:p w14:paraId="1A88220A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738E9101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3F5DB61F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09208654" w14:textId="77777777" w:rsidR="00BB72D0" w:rsidRPr="000066A2" w:rsidRDefault="00BB72D0" w:rsidP="00BB72D0">
            <w:pPr>
              <w:rPr>
                <w:sz w:val="24"/>
                <w:szCs w:val="24"/>
              </w:rPr>
            </w:pPr>
          </w:p>
        </w:tc>
      </w:tr>
      <w:tr w:rsidR="0024655A" w:rsidRPr="000066A2" w14:paraId="3D8550FB" w14:textId="77777777" w:rsidTr="0007595A">
        <w:trPr>
          <w:trHeight w:val="550"/>
        </w:trPr>
        <w:tc>
          <w:tcPr>
            <w:tcW w:w="2635" w:type="dxa"/>
          </w:tcPr>
          <w:p w14:paraId="59345986" w14:textId="77777777" w:rsidR="0024655A" w:rsidRPr="000066A2" w:rsidRDefault="0024655A" w:rsidP="00BB72D0">
            <w:pPr>
              <w:rPr>
                <w:sz w:val="24"/>
                <w:szCs w:val="24"/>
              </w:rPr>
            </w:pPr>
          </w:p>
        </w:tc>
        <w:tc>
          <w:tcPr>
            <w:tcW w:w="2635" w:type="dxa"/>
          </w:tcPr>
          <w:p w14:paraId="485B5F77" w14:textId="77777777" w:rsidR="0024655A" w:rsidRPr="000066A2" w:rsidRDefault="0024655A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746A46BF" w14:textId="77777777" w:rsidR="0024655A" w:rsidRPr="000066A2" w:rsidRDefault="0024655A" w:rsidP="00BB72D0">
            <w:pPr>
              <w:rPr>
                <w:sz w:val="24"/>
                <w:szCs w:val="24"/>
              </w:rPr>
            </w:pPr>
          </w:p>
        </w:tc>
        <w:tc>
          <w:tcPr>
            <w:tcW w:w="2636" w:type="dxa"/>
          </w:tcPr>
          <w:p w14:paraId="2C290A85" w14:textId="77777777" w:rsidR="0024655A" w:rsidRPr="000066A2" w:rsidRDefault="0024655A" w:rsidP="00BB72D0">
            <w:pPr>
              <w:rPr>
                <w:sz w:val="24"/>
                <w:szCs w:val="24"/>
              </w:rPr>
            </w:pPr>
          </w:p>
        </w:tc>
      </w:tr>
    </w:tbl>
    <w:p w14:paraId="3E807DA8" w14:textId="77777777" w:rsidR="00EE657E" w:rsidRPr="000066A2" w:rsidRDefault="00EE657E" w:rsidP="00BB72D0">
      <w:pPr>
        <w:rPr>
          <w:sz w:val="24"/>
          <w:szCs w:val="24"/>
        </w:rPr>
      </w:pPr>
    </w:p>
    <w:p w14:paraId="62617304" w14:textId="77777777" w:rsidR="000066A2" w:rsidRPr="000066A2" w:rsidRDefault="000066A2" w:rsidP="00BB72D0">
      <w:pPr>
        <w:rPr>
          <w:sz w:val="24"/>
          <w:szCs w:val="24"/>
          <w:u w:val="single"/>
        </w:rPr>
      </w:pPr>
      <w:r w:rsidRPr="000066A2">
        <w:rPr>
          <w:sz w:val="24"/>
          <w:szCs w:val="24"/>
          <w:u w:val="single"/>
        </w:rPr>
        <w:t>Codificación de posibles observaciones:</w:t>
      </w:r>
    </w:p>
    <w:p w14:paraId="4F864A40" w14:textId="0F6F1882" w:rsidR="000066A2" w:rsidRPr="000066A2" w:rsidRDefault="005478AD" w:rsidP="000066A2">
      <w:pPr>
        <w:rPr>
          <w:sz w:val="24"/>
          <w:szCs w:val="24"/>
        </w:rPr>
      </w:pPr>
      <w:r w:rsidRPr="000066A2">
        <w:rPr>
          <w:b/>
          <w:sz w:val="24"/>
          <w:szCs w:val="24"/>
        </w:rPr>
        <w:t>1.</w:t>
      </w:r>
      <w:r w:rsidRPr="000066A2">
        <w:rPr>
          <w:sz w:val="24"/>
          <w:szCs w:val="24"/>
        </w:rPr>
        <w:t xml:space="preserve"> Correcta.</w:t>
      </w:r>
      <w:r w:rsidR="00EE657E" w:rsidRPr="000066A2">
        <w:rPr>
          <w:sz w:val="24"/>
          <w:szCs w:val="24"/>
        </w:rPr>
        <w:t xml:space="preserve">                                                  </w:t>
      </w:r>
      <w:r w:rsidR="000066A2">
        <w:rPr>
          <w:sz w:val="24"/>
          <w:szCs w:val="24"/>
        </w:rPr>
        <w:t xml:space="preserve">                    </w:t>
      </w:r>
      <w:r w:rsidR="000066A2" w:rsidRPr="000066A2">
        <w:rPr>
          <w:b/>
          <w:sz w:val="24"/>
          <w:szCs w:val="24"/>
        </w:rPr>
        <w:t>5.</w:t>
      </w:r>
      <w:r w:rsidR="000066A2" w:rsidRPr="000066A2">
        <w:rPr>
          <w:sz w:val="24"/>
          <w:szCs w:val="24"/>
        </w:rPr>
        <w:t xml:space="preserve"> Plato roto.</w:t>
      </w:r>
    </w:p>
    <w:p w14:paraId="6DDB655E" w14:textId="352BBF1E" w:rsidR="005478AD" w:rsidRPr="000066A2" w:rsidRDefault="005478AD" w:rsidP="00BB72D0">
      <w:pPr>
        <w:rPr>
          <w:sz w:val="24"/>
          <w:szCs w:val="24"/>
        </w:rPr>
      </w:pPr>
      <w:r w:rsidRPr="000066A2">
        <w:rPr>
          <w:b/>
          <w:sz w:val="24"/>
          <w:szCs w:val="24"/>
        </w:rPr>
        <w:t>2.</w:t>
      </w:r>
      <w:r w:rsidRPr="000066A2">
        <w:rPr>
          <w:sz w:val="24"/>
          <w:szCs w:val="24"/>
        </w:rPr>
        <w:t xml:space="preserve"> Sale agua muy sucia.</w:t>
      </w:r>
      <w:r w:rsidR="00EE657E" w:rsidRPr="000066A2">
        <w:rPr>
          <w:sz w:val="24"/>
          <w:szCs w:val="24"/>
        </w:rPr>
        <w:t xml:space="preserve">                               </w:t>
      </w:r>
      <w:r w:rsidR="000066A2">
        <w:rPr>
          <w:sz w:val="24"/>
          <w:szCs w:val="24"/>
        </w:rPr>
        <w:t xml:space="preserve">                 </w:t>
      </w:r>
      <w:r w:rsidR="008C2E34">
        <w:rPr>
          <w:sz w:val="24"/>
          <w:szCs w:val="24"/>
        </w:rPr>
        <w:t xml:space="preserve"> </w:t>
      </w:r>
      <w:r w:rsidR="000066A2">
        <w:rPr>
          <w:sz w:val="24"/>
          <w:szCs w:val="24"/>
        </w:rPr>
        <w:t xml:space="preserve"> </w:t>
      </w:r>
      <w:r w:rsidR="000066A2" w:rsidRPr="000066A2">
        <w:rPr>
          <w:b/>
          <w:sz w:val="24"/>
          <w:szCs w:val="24"/>
        </w:rPr>
        <w:t>6.</w:t>
      </w:r>
      <w:r w:rsidR="000066A2">
        <w:rPr>
          <w:sz w:val="24"/>
          <w:szCs w:val="24"/>
        </w:rPr>
        <w:t xml:space="preserve"> Accionador roto.</w:t>
      </w:r>
      <w:r w:rsidR="00EE657E" w:rsidRPr="000066A2">
        <w:rPr>
          <w:sz w:val="24"/>
          <w:szCs w:val="24"/>
        </w:rPr>
        <w:t xml:space="preserve">              </w:t>
      </w:r>
    </w:p>
    <w:p w14:paraId="14CCCB7A" w14:textId="77777777" w:rsidR="005478AD" w:rsidRPr="000066A2" w:rsidRDefault="005478AD" w:rsidP="00BB72D0">
      <w:pPr>
        <w:rPr>
          <w:sz w:val="24"/>
          <w:szCs w:val="24"/>
        </w:rPr>
      </w:pPr>
      <w:r w:rsidRPr="000066A2">
        <w:rPr>
          <w:b/>
          <w:sz w:val="24"/>
          <w:szCs w:val="24"/>
        </w:rPr>
        <w:t>3.</w:t>
      </w:r>
      <w:r w:rsidRPr="000066A2">
        <w:rPr>
          <w:sz w:val="24"/>
          <w:szCs w:val="24"/>
        </w:rPr>
        <w:t xml:space="preserve"> No sale agua.</w:t>
      </w:r>
      <w:r w:rsidR="00EE657E" w:rsidRPr="000066A2">
        <w:rPr>
          <w:sz w:val="24"/>
          <w:szCs w:val="24"/>
        </w:rPr>
        <w:t xml:space="preserve">                                           </w:t>
      </w:r>
      <w:r w:rsidR="000066A2">
        <w:rPr>
          <w:sz w:val="24"/>
          <w:szCs w:val="24"/>
        </w:rPr>
        <w:t xml:space="preserve">                    </w:t>
      </w:r>
      <w:r w:rsidR="000066A2" w:rsidRPr="000066A2">
        <w:rPr>
          <w:b/>
          <w:sz w:val="24"/>
          <w:szCs w:val="24"/>
        </w:rPr>
        <w:t>7.</w:t>
      </w:r>
      <w:r w:rsidR="000066A2">
        <w:rPr>
          <w:sz w:val="24"/>
          <w:szCs w:val="24"/>
        </w:rPr>
        <w:t xml:space="preserve"> Avisado responsable.</w:t>
      </w:r>
    </w:p>
    <w:p w14:paraId="0FA6B268" w14:textId="77777777" w:rsidR="005478AD" w:rsidRPr="000066A2" w:rsidRDefault="005478AD" w:rsidP="00BB72D0">
      <w:pPr>
        <w:rPr>
          <w:sz w:val="24"/>
          <w:szCs w:val="24"/>
        </w:rPr>
      </w:pPr>
      <w:r w:rsidRPr="000066A2">
        <w:rPr>
          <w:b/>
          <w:sz w:val="24"/>
          <w:szCs w:val="24"/>
        </w:rPr>
        <w:t>4.</w:t>
      </w:r>
      <w:r w:rsidRPr="000066A2">
        <w:rPr>
          <w:sz w:val="24"/>
          <w:szCs w:val="24"/>
        </w:rPr>
        <w:t xml:space="preserve"> Salida de agua irregular.</w:t>
      </w:r>
      <w:r w:rsidR="000066A2">
        <w:rPr>
          <w:sz w:val="24"/>
          <w:szCs w:val="24"/>
        </w:rPr>
        <w:tab/>
      </w:r>
      <w:r w:rsidR="000066A2">
        <w:rPr>
          <w:sz w:val="24"/>
          <w:szCs w:val="24"/>
        </w:rPr>
        <w:tab/>
      </w:r>
      <w:r w:rsidR="000066A2">
        <w:rPr>
          <w:sz w:val="24"/>
          <w:szCs w:val="24"/>
        </w:rPr>
        <w:tab/>
      </w:r>
      <w:r w:rsidR="000066A2">
        <w:rPr>
          <w:sz w:val="24"/>
          <w:szCs w:val="24"/>
        </w:rPr>
        <w:tab/>
      </w:r>
      <w:r w:rsidR="000066A2" w:rsidRPr="000066A2">
        <w:rPr>
          <w:b/>
          <w:sz w:val="24"/>
          <w:szCs w:val="24"/>
        </w:rPr>
        <w:t>8.</w:t>
      </w:r>
      <w:r w:rsidR="000066A2" w:rsidRPr="000066A2">
        <w:rPr>
          <w:sz w:val="24"/>
          <w:szCs w:val="24"/>
        </w:rPr>
        <w:t xml:space="preserve"> Otros</w:t>
      </w:r>
      <w:r w:rsidR="000066A2">
        <w:rPr>
          <w:sz w:val="24"/>
          <w:szCs w:val="24"/>
        </w:rPr>
        <w:t>.</w:t>
      </w:r>
    </w:p>
    <w:sectPr w:rsidR="005478AD" w:rsidRPr="000066A2" w:rsidSect="00A81359">
      <w:headerReference w:type="default" r:id="rId6"/>
      <w:pgSz w:w="11906" w:h="16838"/>
      <w:pgMar w:top="423" w:right="720" w:bottom="720" w:left="720" w:header="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68AB86" w14:textId="77777777" w:rsidR="00D925D3" w:rsidRDefault="00D925D3" w:rsidP="0052511B">
      <w:pPr>
        <w:spacing w:after="0" w:line="240" w:lineRule="auto"/>
      </w:pPr>
      <w:r>
        <w:separator/>
      </w:r>
    </w:p>
  </w:endnote>
  <w:endnote w:type="continuationSeparator" w:id="0">
    <w:p w14:paraId="3503EE12" w14:textId="77777777" w:rsidR="00D925D3" w:rsidRDefault="00D925D3" w:rsidP="005251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C8ABE0" w14:textId="77777777" w:rsidR="00D925D3" w:rsidRDefault="00D925D3" w:rsidP="0052511B">
      <w:pPr>
        <w:spacing w:after="0" w:line="240" w:lineRule="auto"/>
      </w:pPr>
      <w:r>
        <w:separator/>
      </w:r>
    </w:p>
  </w:footnote>
  <w:footnote w:type="continuationSeparator" w:id="0">
    <w:p w14:paraId="400318C4" w14:textId="77777777" w:rsidR="00D925D3" w:rsidRDefault="00D925D3" w:rsidP="005251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37E93F" w14:textId="6A8676DC" w:rsidR="0052511B" w:rsidRDefault="0052511B">
    <w:pPr>
      <w:pStyle w:val="Encabezado"/>
    </w:pPr>
  </w:p>
  <w:tbl>
    <w:tblPr>
      <w:tblStyle w:val="Tablaconcuadrcula"/>
      <w:tblW w:w="10573" w:type="dxa"/>
      <w:tblLook w:val="04A0" w:firstRow="1" w:lastRow="0" w:firstColumn="1" w:lastColumn="0" w:noHBand="0" w:noVBand="1"/>
    </w:tblPr>
    <w:tblGrid>
      <w:gridCol w:w="3755"/>
      <w:gridCol w:w="3416"/>
      <w:gridCol w:w="3402"/>
    </w:tblGrid>
    <w:tr w:rsidR="0052511B" w:rsidRPr="000066A2" w14:paraId="169DCE5A" w14:textId="77777777" w:rsidTr="009E1A51">
      <w:trPr>
        <w:trHeight w:val="384"/>
      </w:trPr>
      <w:tc>
        <w:tcPr>
          <w:tcW w:w="3755" w:type="dxa"/>
          <w:vMerge w:val="restart"/>
        </w:tcPr>
        <w:p w14:paraId="4A42E59C" w14:textId="77777777" w:rsidR="0052511B" w:rsidRPr="000066A2" w:rsidRDefault="0052511B" w:rsidP="0052511B">
          <w:pPr>
            <w:tabs>
              <w:tab w:val="left" w:pos="975"/>
            </w:tabs>
            <w:rPr>
              <w:sz w:val="24"/>
              <w:szCs w:val="24"/>
            </w:rPr>
          </w:pPr>
          <w:r>
            <w:object w:dxaOrig="9003" w:dyaOrig="3288" w14:anchorId="25FBDC6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77pt;height:64.5pt">
                <v:imagedata r:id="rId1" o:title=""/>
              </v:shape>
              <o:OLEObject Type="Embed" ProgID="Visio.Drawing.15" ShapeID="_x0000_i1025" DrawAspect="Content" ObjectID="_1717936190" r:id="rId2"/>
            </w:object>
          </w:r>
        </w:p>
      </w:tc>
      <w:tc>
        <w:tcPr>
          <w:tcW w:w="3416" w:type="dxa"/>
          <w:vMerge w:val="restart"/>
          <w:vAlign w:val="center"/>
        </w:tcPr>
        <w:p w14:paraId="036F6020" w14:textId="77777777" w:rsidR="0052511B" w:rsidRPr="000066A2" w:rsidRDefault="0052511B" w:rsidP="0052511B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  <w:r w:rsidRPr="000066A2">
            <w:rPr>
              <w:sz w:val="24"/>
              <w:szCs w:val="24"/>
            </w:rPr>
            <w:t>HOJA DE CONTROL Y REVISIÓN DE DUCHAS DE SEGURIDAD Y FUENTES DE LAVAOJOS</w:t>
          </w:r>
        </w:p>
      </w:tc>
      <w:tc>
        <w:tcPr>
          <w:tcW w:w="3402" w:type="dxa"/>
          <w:vAlign w:val="center"/>
        </w:tcPr>
        <w:p w14:paraId="62C765EB" w14:textId="5F3F83DC" w:rsidR="0052511B" w:rsidRPr="000066A2" w:rsidRDefault="0052511B" w:rsidP="0052511B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UITEY-LAB-FORM-00</w:t>
          </w:r>
          <w:r w:rsidR="00313F9B">
            <w:rPr>
              <w:sz w:val="24"/>
              <w:szCs w:val="24"/>
            </w:rPr>
            <w:t>3</w:t>
          </w:r>
        </w:p>
      </w:tc>
    </w:tr>
    <w:tr w:rsidR="0052511B" w:rsidRPr="000066A2" w14:paraId="33CBE090" w14:textId="77777777" w:rsidTr="009E1A51">
      <w:trPr>
        <w:trHeight w:val="384"/>
      </w:trPr>
      <w:tc>
        <w:tcPr>
          <w:tcW w:w="3755" w:type="dxa"/>
          <w:vMerge/>
        </w:tcPr>
        <w:p w14:paraId="3F020E57" w14:textId="77777777" w:rsidR="0052511B" w:rsidRPr="000066A2" w:rsidRDefault="0052511B" w:rsidP="0052511B">
          <w:pPr>
            <w:tabs>
              <w:tab w:val="left" w:pos="975"/>
            </w:tabs>
            <w:rPr>
              <w:sz w:val="24"/>
              <w:szCs w:val="24"/>
            </w:rPr>
          </w:pPr>
        </w:p>
      </w:tc>
      <w:tc>
        <w:tcPr>
          <w:tcW w:w="3416" w:type="dxa"/>
          <w:vMerge/>
          <w:vAlign w:val="center"/>
        </w:tcPr>
        <w:p w14:paraId="4CECE98F" w14:textId="77777777" w:rsidR="0052511B" w:rsidRPr="000066A2" w:rsidRDefault="0052511B" w:rsidP="0052511B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</w:p>
      </w:tc>
      <w:tc>
        <w:tcPr>
          <w:tcW w:w="3402" w:type="dxa"/>
          <w:vAlign w:val="center"/>
        </w:tcPr>
        <w:p w14:paraId="37C8F781" w14:textId="77777777" w:rsidR="0052511B" w:rsidRPr="000066A2" w:rsidRDefault="0052511B" w:rsidP="0052511B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  <w:r w:rsidRPr="000066A2">
            <w:rPr>
              <w:sz w:val="24"/>
              <w:szCs w:val="24"/>
            </w:rPr>
            <w:t>Revisión: 1</w:t>
          </w:r>
        </w:p>
      </w:tc>
    </w:tr>
    <w:tr w:rsidR="0052511B" w:rsidRPr="000066A2" w14:paraId="3CAEE3A2" w14:textId="77777777" w:rsidTr="009E1A51">
      <w:trPr>
        <w:trHeight w:val="364"/>
      </w:trPr>
      <w:tc>
        <w:tcPr>
          <w:tcW w:w="3755" w:type="dxa"/>
          <w:vMerge/>
        </w:tcPr>
        <w:p w14:paraId="2F72BFD7" w14:textId="77777777" w:rsidR="0052511B" w:rsidRPr="000066A2" w:rsidRDefault="0052511B" w:rsidP="0052511B">
          <w:pPr>
            <w:tabs>
              <w:tab w:val="left" w:pos="975"/>
            </w:tabs>
            <w:rPr>
              <w:sz w:val="24"/>
              <w:szCs w:val="24"/>
            </w:rPr>
          </w:pPr>
        </w:p>
      </w:tc>
      <w:tc>
        <w:tcPr>
          <w:tcW w:w="3416" w:type="dxa"/>
          <w:vMerge/>
          <w:vAlign w:val="center"/>
        </w:tcPr>
        <w:p w14:paraId="6036788A" w14:textId="77777777" w:rsidR="0052511B" w:rsidRPr="000066A2" w:rsidRDefault="0052511B" w:rsidP="0052511B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</w:p>
      </w:tc>
      <w:tc>
        <w:tcPr>
          <w:tcW w:w="3402" w:type="dxa"/>
          <w:vAlign w:val="center"/>
        </w:tcPr>
        <w:p w14:paraId="24BB3361" w14:textId="77777777" w:rsidR="0052511B" w:rsidRPr="000066A2" w:rsidRDefault="0052511B" w:rsidP="0052511B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  <w:r w:rsidRPr="000066A2">
            <w:rPr>
              <w:sz w:val="24"/>
              <w:szCs w:val="24"/>
            </w:rPr>
            <w:t>Fecha: 07-04-2022</w:t>
          </w:r>
        </w:p>
      </w:tc>
    </w:tr>
    <w:tr w:rsidR="0052511B" w:rsidRPr="000066A2" w14:paraId="1B3F87FC" w14:textId="77777777" w:rsidTr="009E1A51">
      <w:trPr>
        <w:trHeight w:val="188"/>
      </w:trPr>
      <w:tc>
        <w:tcPr>
          <w:tcW w:w="10573" w:type="dxa"/>
          <w:gridSpan w:val="3"/>
          <w:shd w:val="clear" w:color="auto" w:fill="00B0F0"/>
        </w:tcPr>
        <w:p w14:paraId="1C5F9E10" w14:textId="77777777" w:rsidR="0052511B" w:rsidRPr="000066A2" w:rsidRDefault="0052511B" w:rsidP="0052511B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</w:p>
      </w:tc>
    </w:tr>
  </w:tbl>
  <w:p w14:paraId="291534A8" w14:textId="77777777" w:rsidR="0052511B" w:rsidRDefault="0052511B" w:rsidP="0052511B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B72D0"/>
    <w:rsid w:val="000066A2"/>
    <w:rsid w:val="00012891"/>
    <w:rsid w:val="00045954"/>
    <w:rsid w:val="0007595A"/>
    <w:rsid w:val="001A38E6"/>
    <w:rsid w:val="0024655A"/>
    <w:rsid w:val="00254B3D"/>
    <w:rsid w:val="00271DA4"/>
    <w:rsid w:val="002974EF"/>
    <w:rsid w:val="002F717D"/>
    <w:rsid w:val="00313F9B"/>
    <w:rsid w:val="0032109D"/>
    <w:rsid w:val="0036757D"/>
    <w:rsid w:val="0052511B"/>
    <w:rsid w:val="005478AD"/>
    <w:rsid w:val="005518DF"/>
    <w:rsid w:val="00623504"/>
    <w:rsid w:val="00740495"/>
    <w:rsid w:val="00767B29"/>
    <w:rsid w:val="008B7730"/>
    <w:rsid w:val="008C2E34"/>
    <w:rsid w:val="00A81359"/>
    <w:rsid w:val="00AA52DC"/>
    <w:rsid w:val="00B54B68"/>
    <w:rsid w:val="00BB72D0"/>
    <w:rsid w:val="00BF32DD"/>
    <w:rsid w:val="00BF44CD"/>
    <w:rsid w:val="00C15DD3"/>
    <w:rsid w:val="00C24E8C"/>
    <w:rsid w:val="00D925D3"/>
    <w:rsid w:val="00DD1547"/>
    <w:rsid w:val="00E82932"/>
    <w:rsid w:val="00EE65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615C8F9B"/>
  <w15:chartTrackingRefBased/>
  <w15:docId w15:val="{E90F590D-FC4C-4A17-9009-28B42C9D6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BB72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2511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2511B"/>
  </w:style>
  <w:style w:type="paragraph" w:styleId="Piedepgina">
    <w:name w:val="footer"/>
    <w:basedOn w:val="Normal"/>
    <w:link w:val="PiedepginaCar"/>
    <w:uiPriority w:val="99"/>
    <w:unhideWhenUsed/>
    <w:rsid w:val="0052511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2511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ibujo_de_Microsoft_Visio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4</Words>
  <Characters>518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a Marcela Yépez López</dc:creator>
  <cp:keywords/>
  <dc:description/>
  <cp:lastModifiedBy>DELIO RICARDO PATIÑO ALARCON</cp:lastModifiedBy>
  <cp:revision>3</cp:revision>
  <dcterms:created xsi:type="dcterms:W3CDTF">2022-04-22T20:33:00Z</dcterms:created>
  <dcterms:modified xsi:type="dcterms:W3CDTF">2022-06-28T20:43:00Z</dcterms:modified>
</cp:coreProperties>
</file>